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9" r:id="rId3"/>
    <p:sldId id="257" r:id="rId4"/>
    <p:sldId id="261" r:id="rId5"/>
    <p:sldId id="263" r:id="rId6"/>
    <p:sldId id="264" r:id="rId7"/>
    <p:sldId id="265" r:id="rId8"/>
    <p:sldId id="267" r:id="rId9"/>
    <p:sldId id="266" r:id="rId10"/>
    <p:sldId id="268" r:id="rId11"/>
    <p:sldId id="269" r:id="rId12"/>
    <p:sldId id="270" r:id="rId13"/>
    <p:sldId id="260" r:id="rId14"/>
    <p:sldId id="271" r:id="rId15"/>
    <p:sldId id="272" r:id="rId16"/>
    <p:sldId id="273" r:id="rId17"/>
    <p:sldId id="262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3" autoAdjust="0"/>
    <p:restoredTop sz="94660"/>
  </p:normalViewPr>
  <p:slideViewPr>
    <p:cSldViewPr snapToGrid="0">
      <p:cViewPr varScale="1">
        <p:scale>
          <a:sx n="94" d="100"/>
          <a:sy n="94" d="100"/>
        </p:scale>
        <p:origin x="1421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1567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467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52896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https://vinbigdata.org/wp-content/uploads/2020/06/Asset-1-Copy-1.png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0936" y="108966"/>
            <a:ext cx="2124075" cy="4762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2" descr="Site Logo"/>
          <p:cNvPicPr>
            <a:picLocks noChangeAspect="1" noChangeArrowheads="1"/>
          </p:cNvPicPr>
          <p:nvPr userDrawn="1"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89" y="62849"/>
            <a:ext cx="1681671" cy="5223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43223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2284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6593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3178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581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514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0948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25298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EE01B72C-411C-42FA-B581-A580741A50D2}" type="datetimeFigureOut">
              <a:rPr lang="en-US" smtClean="0"/>
              <a:t>13-Dec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12B6BCF0-F06C-4202-AEFF-EAE06D5D4F4A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61794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ạo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ranh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ừ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Ảnh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hụp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/>
            </a:r>
            <a:b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</a:b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bằng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MẠNG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GAN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Nguyễn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Anh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ú</a:t>
            </a:r>
            <a:endParaRPr lang="en-US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Phạm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Việt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Hoàng</a:t>
            </a:r>
            <a:endParaRPr lang="en-US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Nguyễn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rường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Sơn</a:t>
            </a:r>
            <a:endParaRPr lang="en-US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Bùi Đức Tường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pic>
        <p:nvPicPr>
          <p:cNvPr id="4" name="Picture 3" descr="https://vinbigdata.org/wp-content/uploads/2020/06/Asset-1-Copy-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0112" y="4619626"/>
            <a:ext cx="2124075" cy="4762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098" name="Picture 2" descr="Site Logo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7941" y="4596567"/>
            <a:ext cx="1681671" cy="5223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55098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CÁC MÔ hÌNH GAN CẢI TIẾN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CUT</a:t>
            </a:r>
            <a:endParaRPr lang="en-US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128016" lvl="1" indent="0">
              <a:buNone/>
            </a:pP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CUT - Contrastive Learning </a:t>
            </a: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for </a:t>
            </a:r>
            <a:r>
              <a:rPr lang="en-GB" smtClean="0">
                <a:latin typeface="Cambria Math" panose="02040503050406030204" pitchFamily="18" charset="0"/>
                <a:ea typeface="Cambria Math" panose="02040503050406030204" pitchFamily="18" charset="0"/>
              </a:rPr>
              <a:t>Unpaired </a:t>
            </a: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Image-to-Image Translation</a:t>
            </a: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. </a:t>
            </a:r>
            <a:endParaRPr lang="en-GB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128016" lvl="1" indent="0">
              <a:buNone/>
            </a:pPr>
            <a:endParaRPr lang="en-US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988378" y="32167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AutoEncoders in Keras: VAE-GAN - MSur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6443" y="3719104"/>
            <a:ext cx="3564255" cy="17221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a) Standard GAN and (b) conditional GAN architectures. | Download  Scientific Diagram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4993" y="3414077"/>
            <a:ext cx="5353685" cy="2330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31184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CÁC MÔ hÌNH GAN CẢI TIẾN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CUT</a:t>
            </a:r>
            <a:endParaRPr lang="en-US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128016" lvl="1" indent="0">
              <a:buNone/>
            </a:pP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CUT - Contrastive Learning </a:t>
            </a: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for </a:t>
            </a:r>
            <a:r>
              <a:rPr lang="en-GB" smtClean="0">
                <a:latin typeface="Cambria Math" panose="02040503050406030204" pitchFamily="18" charset="0"/>
                <a:ea typeface="Cambria Math" panose="02040503050406030204" pitchFamily="18" charset="0"/>
              </a:rPr>
              <a:t>Unpaired </a:t>
            </a: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Image-to-Image Translation</a:t>
            </a: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. </a:t>
            </a:r>
            <a:endParaRPr lang="en-GB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128016" lvl="1" indent="0">
              <a:buNone/>
            </a:pPr>
            <a:endParaRPr lang="en-US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988378" y="32167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SimCLR — A Simple Framework For Contrastive Learning of Visual  Representation | by Rittika Sur | Medium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014" y="3336194"/>
            <a:ext cx="5943600" cy="28536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 descr="CycleGAN: Learning to Translate Images (Without Paired Training Data) | by  Sarah Wolf | Towards Data Science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5289" y="3504882"/>
            <a:ext cx="4318000" cy="21342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4993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CÁC MÔ hÌNH GAN CẢI TIẾN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CUT</a:t>
            </a:r>
            <a:endParaRPr lang="en-US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128016" lvl="1" indent="0">
              <a:buNone/>
            </a:pP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CUT - Contrastive Learning </a:t>
            </a: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for </a:t>
            </a:r>
            <a:r>
              <a:rPr lang="en-GB" smtClean="0">
                <a:latin typeface="Cambria Math" panose="02040503050406030204" pitchFamily="18" charset="0"/>
                <a:ea typeface="Cambria Math" panose="02040503050406030204" pitchFamily="18" charset="0"/>
              </a:rPr>
              <a:t>Unpaired </a:t>
            </a: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Image-to-Image Translation</a:t>
            </a: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. </a:t>
            </a:r>
            <a:endParaRPr lang="en-GB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128016" lvl="1" indent="0">
              <a:buNone/>
            </a:pPr>
            <a:endParaRPr lang="en-US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988378" y="32167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SimCLR — A Simple Framework For Contrastive Learning of Visual  Representation | by Rittika Sur | Medium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014" y="3336194"/>
            <a:ext cx="5943600" cy="28536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 descr="CycleGAN: Learning to Translate Images (Without Paired Training Data) | by  Sarah Wolf | Towards Data Science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5289" y="3504882"/>
            <a:ext cx="4318000" cy="21342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19591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buClr>
                <a:srgbClr val="1CADE4"/>
              </a:buClr>
            </a:pPr>
            <a:r>
              <a:rPr lang="en-US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ác metrics đánh gi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>
                <a:latin typeface="Cambria Math" panose="02040503050406030204" pitchFamily="18" charset="0"/>
                <a:ea typeface="Cambria Math" panose="02040503050406030204" pitchFamily="18" charset="0"/>
              </a:rPr>
              <a:t>Kernel MMD (maximum mean discrepancy)</a:t>
            </a:r>
          </a:p>
          <a:p>
            <a:pPr marL="0" indent="0">
              <a:buNone/>
            </a:pP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0162" y="2667000"/>
            <a:ext cx="8448675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995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buClr>
                <a:srgbClr val="1CADE4"/>
              </a:buClr>
            </a:pPr>
            <a:r>
              <a:rPr lang="en-US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ác metrics đánh gi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FID </a:t>
            </a:r>
            <a:r>
              <a:rPr lang="en-US" b="1">
                <a:latin typeface="Cambria Math" panose="02040503050406030204" pitchFamily="18" charset="0"/>
                <a:ea typeface="Cambria Math" panose="02040503050406030204" pitchFamily="18" charset="0"/>
              </a:rPr>
              <a:t>(The Fréchet Inception </a:t>
            </a:r>
            <a:r>
              <a:rPr lang="en-US" b="1">
                <a:latin typeface="Cambria Math" panose="02040503050406030204" pitchFamily="18" charset="0"/>
                <a:ea typeface="Cambria Math" panose="02040503050406030204" pitchFamily="18" charset="0"/>
              </a:rPr>
              <a:t>Distance</a:t>
            </a: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3282" y="2771775"/>
            <a:ext cx="8439150" cy="2914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076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buClr>
                <a:srgbClr val="1CADE4"/>
              </a:buClr>
            </a:pPr>
            <a:r>
              <a:rPr lang="en-US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ác metrics đánh gi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WD </a:t>
            </a:r>
            <a:r>
              <a:rPr lang="en-US" b="1">
                <a:latin typeface="Cambria Math" panose="02040503050406030204" pitchFamily="18" charset="0"/>
                <a:ea typeface="Cambria Math" panose="02040503050406030204" pitchFamily="18" charset="0"/>
              </a:rPr>
              <a:t>(The Wasserstein </a:t>
            </a:r>
            <a:r>
              <a:rPr lang="en-US" b="1">
                <a:latin typeface="Cambria Math" panose="02040503050406030204" pitchFamily="18" charset="0"/>
                <a:ea typeface="Cambria Math" panose="02040503050406030204" pitchFamily="18" charset="0"/>
              </a:rPr>
              <a:t>distance</a:t>
            </a: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marL="128016" lvl="1" indent="0">
              <a:buNone/>
            </a:pP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0137" y="2801029"/>
            <a:ext cx="8391525" cy="1876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6272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buClr>
                <a:srgbClr val="1CADE4"/>
              </a:buClr>
            </a:pPr>
            <a:r>
              <a:rPr lang="en-US" smtClean="0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ác KẾT QUẢ</a:t>
            </a:r>
            <a:endParaRPr lang="en-US">
              <a:solidFill>
                <a:prstClr val="black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8016" lvl="1" indent="0">
              <a:buNone/>
            </a:pPr>
            <a:r>
              <a:rPr lang="en-US" i="1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Open In Folder</a:t>
            </a:r>
            <a:endParaRPr lang="en-US" i="1" dirty="0">
              <a:solidFill>
                <a:srgbClr val="FF00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5972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&amp;A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idx="1"/>
          </p:nvPr>
        </p:nvSpPr>
        <p:spPr/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989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Outline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 Sơ lược về GAN và bài toá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Các mô hình GAN cải tiến</a:t>
            </a:r>
            <a:endParaRPr lang="en-US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 Mô hình CycleGA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Mô hìnhUNIT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 Mô hình MUNIT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 Mô hình CUT</a:t>
            </a:r>
          </a:p>
          <a:p>
            <a:pPr lvl="0">
              <a:buClr>
                <a:srgbClr val="1CADE4"/>
              </a:buClr>
              <a:buFont typeface="Arial" panose="020B0604020202020204" pitchFamily="34" charset="0"/>
              <a:buChar char="•"/>
            </a:pPr>
            <a:r>
              <a:rPr lang="en-US" smtClean="0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ác metrics đánh giá</a:t>
            </a:r>
          </a:p>
          <a:p>
            <a:pPr lvl="0">
              <a:buClr>
                <a:srgbClr val="1CADE4"/>
              </a:buClr>
              <a:buFont typeface="Arial" panose="020B0604020202020204" pitchFamily="34" charset="0"/>
              <a:buChar char="•"/>
            </a:pPr>
            <a:r>
              <a:rPr lang="en-US" smtClean="0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ác kết quả</a:t>
            </a:r>
            <a:endParaRPr lang="en-US">
              <a:solidFill>
                <a:prstClr val="black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128016" lvl="1" indent="0">
              <a:buNone/>
            </a:pPr>
            <a:endParaRPr lang="en-US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2648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Sơ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lược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về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mạng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GAN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787611"/>
            <a:ext cx="9720073" cy="452174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Mục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iêu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hính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ủa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mạng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GAN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(generative Adversarial Networks)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là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để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ái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ạo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dữ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liệu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bằng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ách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xấp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xỉ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phân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bố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ủa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ập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dữ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liệu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gốc</a:t>
            </a:r>
            <a:r>
              <a:rPr lang="en-US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phần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lớn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là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dữ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liệu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ảnh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nhưng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ũng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ó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hể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ho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ác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dữ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liệu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như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nhạc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, video, etc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rong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dự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án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này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húng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ôi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sẽ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nghiên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ứu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và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áp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dụng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một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vài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mô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hình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GAN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ân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iến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để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ái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ạo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ranh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với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một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style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nhất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định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ừ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ảnh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hực</a:t>
            </a:r>
            <a:r>
              <a:rPr lang="en-US" b="1" u="sng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b="1" u="sng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tế</a:t>
            </a:r>
            <a:endParaRPr lang="en-US" b="1" u="sng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0" indent="0">
              <a:buNone/>
            </a:pPr>
            <a:endParaRPr lang="en-US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b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6864" y="3600456"/>
            <a:ext cx="2297550" cy="2506418"/>
          </a:xfrm>
          <a:prstGeom prst="rect">
            <a:avLst/>
          </a:prstGeom>
        </p:spPr>
      </p:pic>
      <p:pic>
        <p:nvPicPr>
          <p:cNvPr id="6" name="Picture 2" descr="New Neural Algorithm Can 'Paint' Photos In Style Of Any Artist From Van Gogh  To Picasso | Bored Pand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063" y="3600456"/>
            <a:ext cx="4830282" cy="2535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61503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Sơ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lược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về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mạng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GAN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CycleGAN</a:t>
            </a:r>
            <a:endParaRPr lang="en-US" b="1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478206"/>
              </p:ext>
            </p:extLst>
          </p:nvPr>
        </p:nvGraphicFramePr>
        <p:xfrm>
          <a:off x="3804557" y="2433828"/>
          <a:ext cx="5935663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6812369" imgH="4671007" progId="Visio.Drawing.15">
                  <p:embed/>
                </p:oleObj>
              </mc:Choice>
              <mc:Fallback>
                <p:oleObj name="Visio" r:id="rId3" imgW="6812369" imgH="46710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4557" y="2433828"/>
                        <a:ext cx="5935663" cy="407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39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CÁC MÔ hÌNH GAN CẢI TIẾN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CycleGAN</a:t>
            </a:r>
          </a:p>
          <a:p>
            <a:pPr marL="128016" lvl="1" indent="0">
              <a:buNone/>
            </a:pPr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Trình huấn luyện</a:t>
            </a:r>
          </a:p>
          <a:p>
            <a:pPr marL="128016" lvl="1" indent="0">
              <a:buNone/>
            </a:pPr>
            <a:endParaRPr lang="en-US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1364" y="3213543"/>
            <a:ext cx="6705600" cy="231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8463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CÁC MÔ hÌNH GAN CẢI TIẾN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UNIT</a:t>
            </a:r>
          </a:p>
          <a:p>
            <a:pPr marL="128016" lvl="1" indent="0">
              <a:buNone/>
            </a:pPr>
            <a:r>
              <a:rPr lang="en-US">
                <a:latin typeface="Cambria Math" panose="02040503050406030204" pitchFamily="18" charset="0"/>
                <a:ea typeface="Cambria Math" panose="02040503050406030204" pitchFamily="18" charset="0"/>
              </a:rPr>
              <a:t>Unsupervised Image-to-Image </a:t>
            </a:r>
            <a:r>
              <a:rPr lang="en-US">
                <a:latin typeface="Cambria Math" panose="02040503050406030204" pitchFamily="18" charset="0"/>
                <a:ea typeface="Cambria Math" panose="02040503050406030204" pitchFamily="18" charset="0"/>
              </a:rPr>
              <a:t>Translation </a:t>
            </a:r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Networks</a:t>
            </a:r>
          </a:p>
          <a:p>
            <a:pPr marL="128016" lvl="1" indent="0">
              <a:buNone/>
            </a:pPr>
            <a:endParaRPr lang="en-US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2377874"/>
              </p:ext>
            </p:extLst>
          </p:nvPr>
        </p:nvGraphicFramePr>
        <p:xfrm>
          <a:off x="1428750" y="3437164"/>
          <a:ext cx="27432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4312890" imgH="3208125" progId="Visio.Drawing.15">
                  <p:embed/>
                </p:oleObj>
              </mc:Choice>
              <mc:Fallback>
                <p:oleObj name="Visio" r:id="rId3" imgW="4312890" imgH="32081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437164"/>
                        <a:ext cx="2743200" cy="204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988378" y="32167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8047354"/>
              </p:ext>
            </p:extLst>
          </p:nvPr>
        </p:nvGraphicFramePr>
        <p:xfrm>
          <a:off x="4988378" y="3216718"/>
          <a:ext cx="5935663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5" imgW="8603054" imgH="3345285" progId="Visio.Drawing.15">
                  <p:embed/>
                </p:oleObj>
              </mc:Choice>
              <mc:Fallback>
                <p:oleObj name="Visio" r:id="rId5" imgW="8603054" imgH="334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8378" y="3216718"/>
                        <a:ext cx="5935663" cy="230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8066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CÁC MÔ hÌNH GAN CẢI TIẾN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UNIT</a:t>
            </a:r>
          </a:p>
          <a:p>
            <a:pPr marL="128016" lvl="1" indent="0">
              <a:buNone/>
            </a:pPr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Trình Huấn Luyện</a:t>
            </a:r>
          </a:p>
          <a:p>
            <a:pPr marL="128016" lvl="1" indent="0">
              <a:buNone/>
            </a:pPr>
            <a:endParaRPr lang="en-US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128016" lvl="1" indent="0">
              <a:buNone/>
            </a:pPr>
            <a:endParaRPr lang="en-US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988378" y="32167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5043" y="2415974"/>
            <a:ext cx="6319157" cy="4259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357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CÁC MÔ hÌNH GAN CẢI TIẾN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MUNIT</a:t>
            </a:r>
          </a:p>
          <a:p>
            <a:pPr marL="128016" lvl="1" indent="0">
              <a:buNone/>
            </a:pPr>
            <a:r>
              <a:rPr lang="en-GB">
                <a:latin typeface="Cambria Math" panose="02040503050406030204" pitchFamily="18" charset="0"/>
                <a:ea typeface="Cambria Math" panose="02040503050406030204" pitchFamily="18" charset="0"/>
              </a:rPr>
              <a:t>Multimodal Unsupervised Image-to-Image Translation (MUNIT)</a:t>
            </a:r>
            <a:endParaRPr lang="en-US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128016" lvl="1" indent="0">
              <a:buNone/>
            </a:pPr>
            <a:endParaRPr lang="en-US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988378" y="32167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4128" y="3461637"/>
            <a:ext cx="4869180" cy="1371600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5273" y="3417887"/>
            <a:ext cx="4968240" cy="2156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4776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Cambria Math" panose="02040503050406030204" pitchFamily="18" charset="0"/>
                <a:ea typeface="Cambria Math" panose="02040503050406030204" pitchFamily="18" charset="0"/>
              </a:rPr>
              <a:t>CÁC MÔ hÌNH GAN CẢI TIẾN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1" smtClean="0">
                <a:latin typeface="Cambria Math" panose="02040503050406030204" pitchFamily="18" charset="0"/>
                <a:ea typeface="Cambria Math" panose="02040503050406030204" pitchFamily="18" charset="0"/>
              </a:rPr>
              <a:t>MUNI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600">
                <a:latin typeface="Cambria Math" panose="02040503050406030204" pitchFamily="18" charset="0"/>
                <a:ea typeface="Cambria Math" panose="02040503050406030204" pitchFamily="18" charset="0"/>
              </a:rPr>
              <a:t>Đánh giá con người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600">
                <a:latin typeface="Cambria Math" panose="02040503050406030204" pitchFamily="18" charset="0"/>
                <a:ea typeface="Cambria Math" panose="02040503050406030204" pitchFamily="18" charset="0"/>
              </a:rPr>
              <a:t>Khoảng cách LPIPS</a:t>
            </a:r>
          </a:p>
          <a:p>
            <a:pPr marL="128016" lvl="1" indent="0">
              <a:buNone/>
            </a:pPr>
            <a:endParaRPr lang="en-US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988378" y="32167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0756" y="2606582"/>
            <a:ext cx="6569530" cy="3516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3722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94</TotalTime>
  <Words>295</Words>
  <Application>Microsoft Office PowerPoint</Application>
  <PresentationFormat>Widescreen</PresentationFormat>
  <Paragraphs>53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Cambria Math</vt:lpstr>
      <vt:lpstr>Tw Cen MT</vt:lpstr>
      <vt:lpstr>Tw Cen MT Condensed</vt:lpstr>
      <vt:lpstr>Wingdings</vt:lpstr>
      <vt:lpstr>Wingdings 3</vt:lpstr>
      <vt:lpstr>Integral</vt:lpstr>
      <vt:lpstr>Microsoft Visio Drawing</vt:lpstr>
      <vt:lpstr>tạo tranh Từ Ảnh Chụp bằng MẠNG GAN</vt:lpstr>
      <vt:lpstr>Outline</vt:lpstr>
      <vt:lpstr>Sơ lược về mạng GAN</vt:lpstr>
      <vt:lpstr>Sơ lược về mạng GAN</vt:lpstr>
      <vt:lpstr>CÁC MÔ hÌNH GAN CẢI TIẾN</vt:lpstr>
      <vt:lpstr>CÁC MÔ hÌNH GAN CẢI TIẾN</vt:lpstr>
      <vt:lpstr>CÁC MÔ hÌNH GAN CẢI TIẾN</vt:lpstr>
      <vt:lpstr>CÁC MÔ hÌNH GAN CẢI TIẾN</vt:lpstr>
      <vt:lpstr>CÁC MÔ hÌNH GAN CẢI TIẾN</vt:lpstr>
      <vt:lpstr>CÁC MÔ hÌNH GAN CẢI TIẾN</vt:lpstr>
      <vt:lpstr>CÁC MÔ hÌNH GAN CẢI TIẾN</vt:lpstr>
      <vt:lpstr>CÁC MÔ hÌNH GAN CẢI TIẾN</vt:lpstr>
      <vt:lpstr>Các metrics đánh giá</vt:lpstr>
      <vt:lpstr>Các metrics đánh giá</vt:lpstr>
      <vt:lpstr>Các metrics đánh giá</vt:lpstr>
      <vt:lpstr>Các KẾT QUẢ</vt:lpstr>
      <vt:lpstr>Q&amp;A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ái tạo tranh Đông Hồ bằng GAN</dc:title>
  <dc:creator>Bùi Đức Tường (HV)</dc:creator>
  <cp:lastModifiedBy>Bui Duc Tuong</cp:lastModifiedBy>
  <cp:revision>27</cp:revision>
  <dcterms:created xsi:type="dcterms:W3CDTF">2020-12-01T08:20:07Z</dcterms:created>
  <dcterms:modified xsi:type="dcterms:W3CDTF">2020-12-13T03:16:45Z</dcterms:modified>
</cp:coreProperties>
</file>